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2520" w:rsidRDefault="00BE1868" w:rsidP="001F3D2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bg-BG"/>
        </w:rPr>
      </w:pPr>
      <w:r>
        <w:rPr>
          <w:rFonts w:ascii="Courier New" w:eastAsia="Times New Roman" w:hAnsi="Courier New" w:cs="Courier New"/>
          <w:sz w:val="20"/>
          <w:szCs w:val="20"/>
          <w:lang w:val="en-US" w:eastAsia="bg-BG"/>
        </w:rPr>
        <w:t xml:space="preserve">                         </w:t>
      </w:r>
    </w:p>
    <w:p w:rsidR="00EB2520" w:rsidRDefault="00EB2520" w:rsidP="001F3D2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jc w:val="center"/>
        <w:rPr>
          <w:rFonts w:ascii="Times New Roman" w:eastAsia="Times New Roman" w:hAnsi="Times New Roman" w:cs="Times New Roman"/>
          <w:sz w:val="60"/>
          <w:szCs w:val="60"/>
          <w:lang w:eastAsia="bg-BG"/>
        </w:rPr>
      </w:pPr>
      <w:r w:rsidRPr="00EB2520">
        <w:rPr>
          <w:rFonts w:ascii="Times New Roman" w:eastAsia="Times New Roman" w:hAnsi="Times New Roman" w:cs="Times New Roman"/>
          <w:sz w:val="60"/>
          <w:szCs w:val="60"/>
          <w:lang w:eastAsia="bg-BG"/>
        </w:rPr>
        <w:t>РУСЕНСКИ УНИВЕРСИТЕТ „АНГЕЛ КЪНЧЕВ”</w:t>
      </w: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60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bg-BG"/>
        </w:rPr>
      </w:pPr>
    </w:p>
    <w:p w:rsidR="00EB2520" w:rsidRPr="00EB2520" w:rsidRDefault="00EB2520" w:rsidP="00EB2520">
      <w:pPr>
        <w:spacing w:after="0" w:line="60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bg-BG"/>
        </w:rPr>
      </w:pPr>
    </w:p>
    <w:p w:rsidR="00EB2520" w:rsidRPr="00EB2520" w:rsidRDefault="00EB2520" w:rsidP="00EB2520">
      <w:pPr>
        <w:spacing w:after="0" w:line="600" w:lineRule="auto"/>
        <w:jc w:val="center"/>
        <w:rPr>
          <w:rFonts w:ascii="Times New Roman" w:eastAsia="Times New Roman" w:hAnsi="Times New Roman" w:cs="Times New Roman"/>
          <w:b/>
          <w:sz w:val="96"/>
          <w:szCs w:val="96"/>
          <w:lang w:eastAsia="bg-BG"/>
        </w:rPr>
      </w:pPr>
      <w:r w:rsidRPr="00EB2520">
        <w:rPr>
          <w:rFonts w:ascii="Times New Roman" w:eastAsia="Times New Roman" w:hAnsi="Times New Roman" w:cs="Times New Roman"/>
          <w:b/>
          <w:sz w:val="96"/>
          <w:szCs w:val="96"/>
          <w:lang w:eastAsia="bg-BG"/>
        </w:rPr>
        <w:t>Курсова работа</w:t>
      </w:r>
    </w:p>
    <w:p w:rsidR="00EB2520" w:rsidRPr="00EB2520" w:rsidRDefault="00EB2520" w:rsidP="00EB2520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40"/>
          <w:szCs w:val="40"/>
          <w:u w:val="single"/>
          <w:lang w:eastAsia="bg-BG"/>
        </w:rPr>
      </w:pPr>
      <w:r w:rsidRPr="00EB2520">
        <w:rPr>
          <w:rFonts w:ascii="Times New Roman" w:eastAsia="Times New Roman" w:hAnsi="Times New Roman" w:cs="Times New Roman"/>
          <w:i/>
          <w:sz w:val="40"/>
          <w:szCs w:val="40"/>
          <w:u w:val="single"/>
          <w:lang w:eastAsia="bg-BG"/>
        </w:rPr>
        <w:t xml:space="preserve">по </w:t>
      </w:r>
      <w:r>
        <w:rPr>
          <w:rFonts w:ascii="Times New Roman" w:eastAsia="Times New Roman" w:hAnsi="Times New Roman" w:cs="Times New Roman"/>
          <w:i/>
          <w:sz w:val="40"/>
          <w:szCs w:val="40"/>
          <w:u w:val="single"/>
          <w:lang w:eastAsia="bg-BG"/>
        </w:rPr>
        <w:t>Изкуствен интелект</w:t>
      </w: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ru-RU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bg-BG"/>
        </w:rPr>
      </w:pPr>
      <w:r w:rsidRPr="00EB2520">
        <w:rPr>
          <w:rFonts w:ascii="Times New Roman" w:eastAsia="Times New Roman" w:hAnsi="Times New Roman" w:cs="Times New Roman"/>
          <w:sz w:val="28"/>
          <w:szCs w:val="28"/>
          <w:lang w:eastAsia="bg-BG"/>
        </w:rPr>
        <w:t xml:space="preserve">На </w:t>
      </w:r>
      <w:r w:rsidR="009F21CE">
        <w:rPr>
          <w:rFonts w:ascii="Times New Roman" w:eastAsia="Times New Roman" w:hAnsi="Times New Roman" w:cs="Times New Roman"/>
          <w:b/>
          <w:sz w:val="36"/>
          <w:szCs w:val="36"/>
          <w:lang w:eastAsia="bg-BG"/>
        </w:rPr>
        <w:t>Андриян Невелинов Кръстев</w:t>
      </w: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bg-BG"/>
        </w:rPr>
      </w:pPr>
      <w:r w:rsidRPr="00EB2520">
        <w:rPr>
          <w:rFonts w:ascii="Times New Roman" w:eastAsia="Times New Roman" w:hAnsi="Times New Roman" w:cs="Times New Roman"/>
          <w:sz w:val="28"/>
          <w:szCs w:val="28"/>
          <w:lang w:eastAsia="bg-BG"/>
        </w:rPr>
        <w:t xml:space="preserve">Фак.номер: </w:t>
      </w:r>
      <w:r w:rsidR="009F21CE">
        <w:rPr>
          <w:rFonts w:ascii="Times New Roman" w:eastAsia="Times New Roman" w:hAnsi="Times New Roman" w:cs="Times New Roman"/>
          <w:b/>
          <w:sz w:val="36"/>
          <w:szCs w:val="36"/>
          <w:lang w:eastAsia="bg-BG"/>
        </w:rPr>
        <w:t>1132250</w:t>
      </w:r>
    </w:p>
    <w:p w:rsidR="00EB2520" w:rsidRPr="009F21CE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bg-BG"/>
        </w:rPr>
      </w:pPr>
      <w:r w:rsidRPr="00EB2520">
        <w:rPr>
          <w:rFonts w:ascii="Times New Roman" w:eastAsia="Times New Roman" w:hAnsi="Times New Roman" w:cs="Times New Roman"/>
          <w:sz w:val="28"/>
          <w:szCs w:val="28"/>
          <w:lang w:eastAsia="bg-BG"/>
        </w:rPr>
        <w:t xml:space="preserve">Група: </w:t>
      </w:r>
      <w:r w:rsidR="009F21CE">
        <w:rPr>
          <w:rFonts w:ascii="Times New Roman" w:eastAsia="Times New Roman" w:hAnsi="Times New Roman" w:cs="Times New Roman"/>
          <w:b/>
          <w:sz w:val="36"/>
          <w:szCs w:val="36"/>
          <w:lang w:eastAsia="bg-BG"/>
        </w:rPr>
        <w:t>26</w:t>
      </w:r>
      <w:r w:rsidR="009F21CE">
        <w:rPr>
          <w:rFonts w:ascii="Times New Roman" w:eastAsia="Times New Roman" w:hAnsi="Times New Roman" w:cs="Times New Roman"/>
          <w:b/>
          <w:sz w:val="36"/>
          <w:szCs w:val="36"/>
          <w:vertAlign w:val="superscript"/>
          <w:lang w:eastAsia="bg-BG"/>
        </w:rPr>
        <w:t>б</w:t>
      </w: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bg-BG"/>
        </w:rPr>
      </w:pPr>
      <w:r w:rsidRPr="00EB2520">
        <w:rPr>
          <w:rFonts w:ascii="Times New Roman" w:eastAsia="Times New Roman" w:hAnsi="Times New Roman" w:cs="Times New Roman"/>
          <w:sz w:val="28"/>
          <w:szCs w:val="28"/>
          <w:lang w:eastAsia="bg-BG"/>
        </w:rPr>
        <w:t xml:space="preserve">Специалност: </w:t>
      </w:r>
      <w:r w:rsidRPr="00EB2520">
        <w:rPr>
          <w:rFonts w:ascii="Times New Roman" w:eastAsia="Times New Roman" w:hAnsi="Times New Roman" w:cs="Times New Roman"/>
          <w:b/>
          <w:sz w:val="36"/>
          <w:szCs w:val="36"/>
          <w:lang w:eastAsia="bg-BG"/>
        </w:rPr>
        <w:t xml:space="preserve">КСТ </w:t>
      </w: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bg-BG"/>
        </w:rPr>
      </w:pPr>
    </w:p>
    <w:p w:rsidR="00EB2520" w:rsidRPr="00EB2520" w:rsidRDefault="00EB2520" w:rsidP="00EB25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bg-BG"/>
        </w:rPr>
      </w:pPr>
      <w:r w:rsidRPr="00EB2520">
        <w:rPr>
          <w:rFonts w:ascii="Times New Roman" w:eastAsia="Times New Roman" w:hAnsi="Times New Roman" w:cs="Times New Roman"/>
          <w:sz w:val="28"/>
          <w:szCs w:val="28"/>
          <w:lang w:eastAsia="bg-BG"/>
        </w:rPr>
        <w:t>гр.Русе</w:t>
      </w:r>
    </w:p>
    <w:p w:rsidR="00EB2520" w:rsidRPr="00EB2520" w:rsidRDefault="00EB2520" w:rsidP="00EB252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bg-BG"/>
        </w:rPr>
      </w:pPr>
      <w:r w:rsidRPr="00EB2520">
        <w:rPr>
          <w:rFonts w:ascii="Times New Roman" w:eastAsia="Times New Roman" w:hAnsi="Times New Roman" w:cs="Times New Roman"/>
          <w:sz w:val="28"/>
          <w:szCs w:val="28"/>
          <w:lang w:eastAsia="bg-BG"/>
        </w:rPr>
        <w:t>2014 г.</w:t>
      </w:r>
    </w:p>
    <w:p w:rsidR="00EB2520" w:rsidRDefault="00EB2520" w:rsidP="00EB2520">
      <w:pPr>
        <w:spacing w:before="240" w:after="0" w:line="240" w:lineRule="auto"/>
        <w:rPr>
          <w:rFonts w:ascii="Times New Roman" w:eastAsia="Times New Roman" w:hAnsi="Times New Roman" w:cs="Times New Roman"/>
          <w:sz w:val="40"/>
          <w:szCs w:val="40"/>
          <w:lang w:eastAsia="bg-BG"/>
        </w:rPr>
      </w:pPr>
      <w:r w:rsidRPr="00EB2520">
        <w:rPr>
          <w:rFonts w:ascii="Times New Roman" w:eastAsia="Times New Roman" w:hAnsi="Times New Roman" w:cs="Times New Roman"/>
          <w:sz w:val="24"/>
          <w:szCs w:val="24"/>
          <w:lang w:eastAsia="bg-BG"/>
        </w:rPr>
        <w:br w:type="page"/>
      </w:r>
      <w:r w:rsidR="009F21CE">
        <w:rPr>
          <w:rFonts w:ascii="Times New Roman" w:eastAsia="Times New Roman" w:hAnsi="Times New Roman" w:cs="Times New Roman"/>
          <w:b/>
          <w:sz w:val="56"/>
          <w:szCs w:val="56"/>
          <w:lang w:eastAsia="bg-BG"/>
        </w:rPr>
        <w:lastRenderedPageBreak/>
        <w:t>1.Задание № 2</w:t>
      </w:r>
      <w:r>
        <w:rPr>
          <w:rFonts w:ascii="Times New Roman" w:eastAsia="Times New Roman" w:hAnsi="Times New Roman" w:cs="Times New Roman"/>
          <w:sz w:val="56"/>
          <w:szCs w:val="56"/>
          <w:lang w:eastAsia="bg-BG"/>
        </w:rPr>
        <w:t xml:space="preserve"> </w:t>
      </w:r>
      <w:r w:rsidRPr="00EB2520">
        <w:rPr>
          <w:rFonts w:ascii="Times New Roman" w:eastAsia="Times New Roman" w:hAnsi="Times New Roman" w:cs="Times New Roman"/>
          <w:sz w:val="56"/>
          <w:szCs w:val="56"/>
          <w:lang w:eastAsia="bg-BG"/>
        </w:rPr>
        <w:t>:</w:t>
      </w:r>
    </w:p>
    <w:p w:rsidR="00EB2520" w:rsidRPr="00EB2520" w:rsidRDefault="00EB2520" w:rsidP="00EB2520">
      <w:pPr>
        <w:pStyle w:val="NoSpacing"/>
        <w:rPr>
          <w:lang w:eastAsia="bg-BG"/>
        </w:rPr>
      </w:pPr>
    </w:p>
    <w:p w:rsidR="009F21CE" w:rsidRPr="009F21CE" w:rsidRDefault="009F21CE" w:rsidP="009F21CE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8"/>
          <w:szCs w:val="28"/>
        </w:rPr>
      </w:pPr>
      <w:r w:rsidRPr="009F21CE">
        <w:rPr>
          <w:rFonts w:ascii="Arial" w:hAnsi="Arial" w:cs="Arial"/>
          <w:b/>
          <w:bCs/>
          <w:color w:val="000000"/>
          <w:sz w:val="28"/>
          <w:szCs w:val="28"/>
        </w:rPr>
        <w:t>“Мисионери и канибали” (Missionary and cannibal problem) - I-ви вариант</w:t>
      </w:r>
      <w:r>
        <w:rPr>
          <w:rFonts w:ascii="Arial" w:hAnsi="Arial" w:cs="Arial"/>
          <w:b/>
          <w:bCs/>
          <w:color w:val="000000"/>
          <w:sz w:val="28"/>
          <w:szCs w:val="28"/>
        </w:rPr>
        <w:t xml:space="preserve">(с изполване на </w:t>
      </w:r>
      <w:r>
        <w:rPr>
          <w:rFonts w:ascii="Arial" w:hAnsi="Arial" w:cs="Arial"/>
          <w:b/>
          <w:bCs/>
          <w:color w:val="000000"/>
          <w:sz w:val="28"/>
          <w:szCs w:val="28"/>
          <w:lang w:val="en-US"/>
        </w:rPr>
        <w:t>BFS</w:t>
      </w:r>
      <w:r>
        <w:rPr>
          <w:rFonts w:ascii="Arial" w:hAnsi="Arial" w:cs="Arial"/>
          <w:b/>
          <w:bCs/>
          <w:color w:val="000000"/>
          <w:sz w:val="28"/>
          <w:szCs w:val="28"/>
        </w:rPr>
        <w:t>)</w:t>
      </w:r>
      <w:r w:rsidRPr="009F21CE">
        <w:rPr>
          <w:rFonts w:ascii="Arial" w:hAnsi="Arial" w:cs="Arial"/>
          <w:b/>
          <w:bCs/>
          <w:color w:val="000000"/>
          <w:sz w:val="28"/>
          <w:szCs w:val="28"/>
        </w:rPr>
        <w:t xml:space="preserve">: </w:t>
      </w:r>
    </w:p>
    <w:p w:rsidR="009F21CE" w:rsidRPr="009F21CE" w:rsidRDefault="009F21CE" w:rsidP="009F21CE">
      <w:pPr>
        <w:autoSpaceDE w:val="0"/>
        <w:autoSpaceDN w:val="0"/>
        <w:adjustRightInd w:val="0"/>
        <w:spacing w:after="0" w:line="240" w:lineRule="auto"/>
        <w:ind w:firstLine="700"/>
        <w:jc w:val="both"/>
        <w:rPr>
          <w:rFonts w:ascii="Arial" w:hAnsi="Arial" w:cs="Arial"/>
          <w:color w:val="000000"/>
          <w:sz w:val="28"/>
          <w:szCs w:val="28"/>
        </w:rPr>
      </w:pPr>
      <w:r w:rsidRPr="009F21CE">
        <w:rPr>
          <w:rFonts w:ascii="Arial" w:hAnsi="Arial" w:cs="Arial"/>
          <w:b/>
          <w:bCs/>
          <w:i/>
          <w:iCs/>
          <w:color w:val="000000"/>
          <w:sz w:val="28"/>
          <w:szCs w:val="28"/>
        </w:rPr>
        <w:t xml:space="preserve">N </w:t>
      </w:r>
      <w:r w:rsidRPr="009F21CE">
        <w:rPr>
          <w:rFonts w:ascii="Arial" w:hAnsi="Arial" w:cs="Arial"/>
          <w:i/>
          <w:iCs/>
          <w:color w:val="000000"/>
          <w:sz w:val="28"/>
          <w:szCs w:val="28"/>
        </w:rPr>
        <w:t>мисионери (</w:t>
      </w:r>
      <w:r w:rsidRPr="009F21CE">
        <w:rPr>
          <w:rFonts w:ascii="Arial" w:hAnsi="Arial" w:cs="Arial"/>
          <w:b/>
          <w:bCs/>
          <w:i/>
          <w:iCs/>
          <w:color w:val="000000"/>
          <w:sz w:val="28"/>
          <w:szCs w:val="28"/>
        </w:rPr>
        <w:t>N</w:t>
      </w:r>
      <w:r w:rsidRPr="009F21CE">
        <w:rPr>
          <w:rFonts w:ascii="Arial" w:hAnsi="Arial" w:cs="Arial"/>
          <w:i/>
          <w:iCs/>
          <w:color w:val="000000"/>
          <w:sz w:val="28"/>
          <w:szCs w:val="28"/>
        </w:rPr>
        <w:t xml:space="preserve">&gt;=1) и </w:t>
      </w:r>
      <w:r w:rsidRPr="009F21CE">
        <w:rPr>
          <w:rFonts w:ascii="Arial" w:hAnsi="Arial" w:cs="Arial"/>
          <w:b/>
          <w:bCs/>
          <w:i/>
          <w:iCs/>
          <w:color w:val="000000"/>
          <w:sz w:val="28"/>
          <w:szCs w:val="28"/>
        </w:rPr>
        <w:t xml:space="preserve">N </w:t>
      </w:r>
      <w:r w:rsidRPr="009F21CE">
        <w:rPr>
          <w:rFonts w:ascii="Arial" w:hAnsi="Arial" w:cs="Arial"/>
          <w:i/>
          <w:iCs/>
          <w:color w:val="000000"/>
          <w:sz w:val="28"/>
          <w:szCs w:val="28"/>
        </w:rPr>
        <w:t xml:space="preserve">канибали се намират на левия бряг на една река. Целта на задачата е всички мисионери и канибали да бъдат прехвърлени на десния бряг на реката като се използва лодка. Ограниченията са следните: </w:t>
      </w:r>
    </w:p>
    <w:p w:rsidR="009F21CE" w:rsidRPr="009F21CE" w:rsidRDefault="009F21CE" w:rsidP="009F21CE">
      <w:pPr>
        <w:autoSpaceDE w:val="0"/>
        <w:autoSpaceDN w:val="0"/>
        <w:adjustRightInd w:val="0"/>
        <w:spacing w:after="0" w:line="240" w:lineRule="auto"/>
        <w:ind w:left="1120" w:hanging="420"/>
        <w:jc w:val="both"/>
        <w:rPr>
          <w:rFonts w:ascii="Arial" w:hAnsi="Arial" w:cs="Arial"/>
          <w:color w:val="000000"/>
          <w:sz w:val="28"/>
          <w:szCs w:val="28"/>
        </w:rPr>
      </w:pPr>
      <w:r w:rsidRPr="009F21CE">
        <w:rPr>
          <w:rFonts w:ascii="Arial" w:hAnsi="Arial" w:cs="Arial"/>
          <w:i/>
          <w:iCs/>
          <w:color w:val="000000"/>
          <w:sz w:val="28"/>
          <w:szCs w:val="28"/>
        </w:rPr>
        <w:t xml:space="preserve">1. Лодката е най-много за двама човека (единият, от които гребе). </w:t>
      </w:r>
    </w:p>
    <w:p w:rsidR="009F21CE" w:rsidRPr="009F21CE" w:rsidRDefault="009F21CE" w:rsidP="009F21CE">
      <w:pPr>
        <w:autoSpaceDE w:val="0"/>
        <w:autoSpaceDN w:val="0"/>
        <w:adjustRightInd w:val="0"/>
        <w:spacing w:after="0" w:line="240" w:lineRule="auto"/>
        <w:ind w:left="1120" w:hanging="420"/>
        <w:jc w:val="both"/>
        <w:rPr>
          <w:rFonts w:ascii="Arial" w:hAnsi="Arial" w:cs="Arial"/>
          <w:color w:val="000000"/>
          <w:sz w:val="28"/>
          <w:szCs w:val="28"/>
        </w:rPr>
      </w:pPr>
      <w:r w:rsidRPr="009F21CE">
        <w:rPr>
          <w:rFonts w:ascii="Arial" w:hAnsi="Arial" w:cs="Arial"/>
          <w:i/>
          <w:iCs/>
          <w:color w:val="000000"/>
          <w:sz w:val="28"/>
          <w:szCs w:val="28"/>
        </w:rPr>
        <w:t xml:space="preserve">2. На кой да е бряг броят на мисионерите трябва да е по-голям или равен на броя на канибалите. </w:t>
      </w:r>
    </w:p>
    <w:p w:rsidR="009F21CE" w:rsidRPr="009F21CE" w:rsidRDefault="009F21CE" w:rsidP="009F21CE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</w:p>
    <w:p w:rsidR="00EB2520" w:rsidRDefault="009F21CE" w:rsidP="009F21C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bg-BG"/>
        </w:rPr>
      </w:pPr>
      <w:r w:rsidRPr="009F21CE">
        <w:rPr>
          <w:rFonts w:ascii="Arial" w:hAnsi="Arial" w:cs="Arial"/>
          <w:i/>
          <w:iCs/>
          <w:color w:val="000000"/>
          <w:sz w:val="28"/>
          <w:szCs w:val="28"/>
        </w:rPr>
        <w:t>Нека разходите за превозването на канибал са 1 единица, а на мисионер - 2 единици.</w:t>
      </w:r>
    </w:p>
    <w:p w:rsidR="00EB2520" w:rsidRDefault="00EB2520" w:rsidP="001F3D2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bg-BG"/>
        </w:rPr>
      </w:pPr>
    </w:p>
    <w:p w:rsidR="00EB2520" w:rsidRDefault="00EB2520" w:rsidP="001F3D2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sz w:val="44"/>
          <w:szCs w:val="44"/>
          <w:lang w:eastAsia="bg-BG"/>
        </w:rPr>
      </w:pPr>
      <w:r w:rsidRPr="00EB2520">
        <w:rPr>
          <w:rFonts w:ascii="Times New Roman" w:eastAsia="Times New Roman" w:hAnsi="Times New Roman" w:cs="Times New Roman"/>
          <w:b/>
          <w:sz w:val="44"/>
          <w:szCs w:val="44"/>
          <w:lang w:eastAsia="bg-BG"/>
        </w:rPr>
        <w:t>2.</w:t>
      </w:r>
      <w:r w:rsidRPr="00EB2520">
        <w:rPr>
          <w:rFonts w:ascii="Times New Roman" w:hAnsi="Times New Roman" w:cs="Times New Roman"/>
          <w:b/>
          <w:sz w:val="44"/>
          <w:szCs w:val="44"/>
        </w:rPr>
        <w:t xml:space="preserve"> </w:t>
      </w:r>
      <w:r w:rsidRPr="00EB2520">
        <w:rPr>
          <w:rFonts w:ascii="Times New Roman" w:eastAsia="Times New Roman" w:hAnsi="Times New Roman" w:cs="Times New Roman"/>
          <w:b/>
          <w:sz w:val="44"/>
          <w:szCs w:val="44"/>
          <w:lang w:eastAsia="bg-BG"/>
        </w:rPr>
        <w:t>Представяне на задачата като задача за търсене в ПС („легенда” за разчитане на графа на ПС).</w:t>
      </w:r>
    </w:p>
    <w:p w:rsidR="00EE1109" w:rsidRDefault="00EE1109" w:rsidP="001F3D2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val="en-US" w:eastAsia="bg-BG"/>
        </w:rPr>
      </w:pPr>
    </w:p>
    <w:p w:rsidR="00554CD2" w:rsidRDefault="00554CD2" w:rsidP="00554CD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>
        <w:rPr>
          <w:rFonts w:ascii="Arial" w:eastAsia="Times New Roman" w:hAnsi="Arial" w:cs="Arial"/>
          <w:sz w:val="28"/>
          <w:szCs w:val="28"/>
          <w:lang w:eastAsia="bg-BG"/>
        </w:rPr>
        <w:tab/>
        <w:t>Състоянията на задачата съм предватавил чрез наредена тройка (а,а1,а2), където а показва броя на канибалите и мисионерите на левия бряг а а1 тези на десния.Съответно а2 показва от коя страна се намира лодката</w:t>
      </w:r>
      <w:r w:rsidR="008152C8">
        <w:rPr>
          <w:rFonts w:ascii="Arial" w:eastAsia="Times New Roman" w:hAnsi="Arial" w:cs="Arial"/>
          <w:sz w:val="28"/>
          <w:szCs w:val="28"/>
          <w:lang w:eastAsia="bg-BG"/>
        </w:rPr>
        <w:t>.</w:t>
      </w:r>
      <w:r w:rsid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r w:rsidR="008152C8">
        <w:rPr>
          <w:rFonts w:ascii="Arial" w:eastAsia="Times New Roman" w:hAnsi="Arial" w:cs="Arial"/>
          <w:sz w:val="28"/>
          <w:szCs w:val="28"/>
          <w:lang w:eastAsia="bg-BG"/>
        </w:rPr>
        <w:t xml:space="preserve">С </w:t>
      </w:r>
      <w:r w:rsidR="008152C8">
        <w:rPr>
          <w:rFonts w:ascii="Arial" w:eastAsia="Times New Roman" w:hAnsi="Arial" w:cs="Arial"/>
          <w:sz w:val="28"/>
          <w:szCs w:val="28"/>
          <w:lang w:val="en-US" w:eastAsia="bg-BG"/>
        </w:rPr>
        <w:t>m</w:t>
      </w:r>
      <w:r w:rsidR="008152C8">
        <w:rPr>
          <w:rFonts w:ascii="Arial" w:eastAsia="Times New Roman" w:hAnsi="Arial" w:cs="Arial"/>
          <w:sz w:val="28"/>
          <w:szCs w:val="28"/>
          <w:lang w:eastAsia="bg-BG"/>
        </w:rPr>
        <w:t xml:space="preserve"> съм обозначил мисионерите, с с канибалите, </w:t>
      </w:r>
      <w:r w:rsid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L </w:t>
      </w:r>
      <w:r w:rsidR="008152C8">
        <w:rPr>
          <w:rFonts w:ascii="Arial" w:eastAsia="Times New Roman" w:hAnsi="Arial" w:cs="Arial"/>
          <w:sz w:val="28"/>
          <w:szCs w:val="28"/>
          <w:lang w:eastAsia="bg-BG"/>
        </w:rPr>
        <w:t xml:space="preserve">и </w:t>
      </w:r>
      <w:r w:rsid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R </w:t>
      </w:r>
      <w:r w:rsidR="008152C8">
        <w:rPr>
          <w:rFonts w:ascii="Arial" w:eastAsia="Times New Roman" w:hAnsi="Arial" w:cs="Arial"/>
          <w:sz w:val="28"/>
          <w:szCs w:val="28"/>
          <w:lang w:eastAsia="bg-BG"/>
        </w:rPr>
        <w:t>положението на лодката, следователно началното ми състояние е (</w:t>
      </w:r>
      <w:proofErr w:type="spellStart"/>
      <w:r w:rsidR="008152C8">
        <w:rPr>
          <w:rFonts w:ascii="Arial" w:eastAsia="Times New Roman" w:hAnsi="Arial" w:cs="Arial"/>
          <w:sz w:val="28"/>
          <w:szCs w:val="28"/>
          <w:lang w:val="en-US" w:eastAsia="bg-BG"/>
        </w:rPr>
        <w:t>nMnC</w:t>
      </w:r>
      <w:proofErr w:type="spellEnd"/>
      <w:r w:rsidR="008152C8">
        <w:rPr>
          <w:rFonts w:ascii="Arial" w:eastAsia="Times New Roman" w:hAnsi="Arial" w:cs="Arial"/>
          <w:sz w:val="28"/>
          <w:szCs w:val="28"/>
          <w:lang w:val="en-US" w:eastAsia="bg-BG"/>
        </w:rPr>
        <w:t>/0,0 L</w:t>
      </w:r>
      <w:r w:rsidR="008152C8">
        <w:rPr>
          <w:rFonts w:ascii="Arial" w:eastAsia="Times New Roman" w:hAnsi="Arial" w:cs="Arial"/>
          <w:sz w:val="28"/>
          <w:szCs w:val="28"/>
          <w:lang w:eastAsia="bg-BG"/>
        </w:rPr>
        <w:t>) а крайното</w:t>
      </w:r>
      <w:r w:rsid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(0,0/</w:t>
      </w:r>
      <w:proofErr w:type="spellStart"/>
      <w:r w:rsidR="008152C8">
        <w:rPr>
          <w:rFonts w:ascii="Arial" w:eastAsia="Times New Roman" w:hAnsi="Arial" w:cs="Arial"/>
          <w:sz w:val="28"/>
          <w:szCs w:val="28"/>
          <w:lang w:val="en-US" w:eastAsia="bg-BG"/>
        </w:rPr>
        <w:t>nMnC</w:t>
      </w:r>
      <w:proofErr w:type="spellEnd"/>
      <w:r w:rsid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R)</w:t>
      </w:r>
      <w:r w:rsidR="008152C8">
        <w:rPr>
          <w:rFonts w:ascii="Arial" w:eastAsia="Times New Roman" w:hAnsi="Arial" w:cs="Arial"/>
          <w:sz w:val="28"/>
          <w:szCs w:val="28"/>
          <w:lang w:eastAsia="bg-BG"/>
        </w:rPr>
        <w:t>.Възможните преходи между две състояния са:</w:t>
      </w:r>
    </w:p>
    <w:p w:rsidR="008152C8" w:rsidRPr="008152C8" w:rsidRDefault="008152C8" w:rsidP="008152C8">
      <w:pPr>
        <w:pStyle w:val="ListParagraph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1m -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прехвърляне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на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един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мисионер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;</w:t>
      </w:r>
    </w:p>
    <w:p w:rsidR="008152C8" w:rsidRPr="008152C8" w:rsidRDefault="008152C8" w:rsidP="008152C8">
      <w:pPr>
        <w:pStyle w:val="ListParagraph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1c -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прехвърляне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на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един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канибал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; </w:t>
      </w:r>
    </w:p>
    <w:p w:rsidR="008152C8" w:rsidRPr="008152C8" w:rsidRDefault="008152C8" w:rsidP="008152C8">
      <w:pPr>
        <w:pStyle w:val="ListParagraph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2m -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прехвърляне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на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два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мисионера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; </w:t>
      </w:r>
    </w:p>
    <w:p w:rsidR="008152C8" w:rsidRPr="008152C8" w:rsidRDefault="008152C8" w:rsidP="008152C8">
      <w:pPr>
        <w:pStyle w:val="ListParagraph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2c -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прехвърляне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на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два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канибала</w:t>
      </w:r>
      <w:proofErr w:type="spellEnd"/>
    </w:p>
    <w:p w:rsidR="008152C8" w:rsidRDefault="008152C8" w:rsidP="008152C8">
      <w:pPr>
        <w:pStyle w:val="ListParagraph"/>
        <w:numPr>
          <w:ilvl w:val="0"/>
          <w:numId w:val="1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1m1c -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прехвърляне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на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един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мисионер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и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един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 </w:t>
      </w:r>
      <w:proofErr w:type="spellStart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канибал</w:t>
      </w:r>
      <w:proofErr w:type="spellEnd"/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; </w:t>
      </w:r>
    </w:p>
    <w:p w:rsidR="008152C8" w:rsidRPr="008152C8" w:rsidRDefault="008152C8" w:rsidP="008152C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</w:p>
    <w:p w:rsidR="008152C8" w:rsidRDefault="008152C8" w:rsidP="008152C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bg-BG"/>
        </w:rPr>
      </w:pPr>
      <w:r>
        <w:rPr>
          <w:rFonts w:ascii="Arial" w:eastAsia="Times New Roman" w:hAnsi="Arial" w:cs="Arial"/>
          <w:sz w:val="28"/>
          <w:szCs w:val="28"/>
          <w:lang w:eastAsia="bg-BG"/>
        </w:rPr>
        <w:t>ПС на тази задача е</w:t>
      </w:r>
      <w:r>
        <w:rPr>
          <w:rFonts w:ascii="Arial" w:eastAsia="Times New Roman" w:hAnsi="Arial" w:cs="Arial"/>
          <w:sz w:val="28"/>
          <w:szCs w:val="28"/>
          <w:lang w:val="en-US" w:eastAsia="bg-BG"/>
        </w:rPr>
        <w:t xml:space="preserve"> N=2</w:t>
      </w:r>
      <w:r w:rsidR="00B30E9C">
        <w:rPr>
          <w:rFonts w:ascii="Arial" w:eastAsia="Times New Roman" w:hAnsi="Arial" w:cs="Arial"/>
          <w:sz w:val="28"/>
          <w:szCs w:val="28"/>
          <w:lang w:eastAsia="bg-BG"/>
        </w:rPr>
        <w:t xml:space="preserve"> представено като граф.</w:t>
      </w:r>
    </w:p>
    <w:p w:rsidR="00B30E9C" w:rsidRDefault="00B30E9C" w:rsidP="008152C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bg-BG"/>
        </w:rPr>
      </w:pPr>
      <w:r>
        <w:rPr>
          <w:rFonts w:ascii="Arial" w:eastAsia="Times New Roman" w:hAnsi="Arial" w:cs="Arial"/>
          <w:noProof/>
          <w:sz w:val="28"/>
          <w:szCs w:val="28"/>
          <w:lang w:eastAsia="bg-BG"/>
        </w:rPr>
        <w:drawing>
          <wp:inline distT="0" distB="0" distL="0" distR="0">
            <wp:extent cx="2538027" cy="1350335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810" cy="1354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1BC0" w:rsidRDefault="00941BC0" w:rsidP="008152C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bg-BG"/>
        </w:rPr>
      </w:pPr>
    </w:p>
    <w:p w:rsidR="00B30E9C" w:rsidRDefault="00B30E9C" w:rsidP="008152C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</w:pPr>
    </w:p>
    <w:p w:rsidR="00B30E9C" w:rsidRDefault="00B30E9C" w:rsidP="008152C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азходите за стрелките са</w:t>
      </w:r>
      <w:r w:rsidR="002779F7">
        <w:rPr>
          <w:rFonts w:ascii="Arial" w:hAnsi="Arial" w:cs="Arial"/>
          <w:sz w:val="28"/>
          <w:szCs w:val="28"/>
        </w:rPr>
        <w:t>:</w:t>
      </w:r>
    </w:p>
    <w:p w:rsidR="002779F7" w:rsidRPr="008152C8" w:rsidRDefault="002779F7" w:rsidP="002779F7">
      <w:pPr>
        <w:pStyle w:val="ListParagraph"/>
        <w:numPr>
          <w:ilvl w:val="0"/>
          <w:numId w:val="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1</w:t>
      </w:r>
      <w:r>
        <w:rPr>
          <w:rFonts w:ascii="Arial" w:eastAsia="Times New Roman" w:hAnsi="Arial" w:cs="Arial"/>
          <w:sz w:val="28"/>
          <w:szCs w:val="28"/>
          <w:lang w:val="en-US" w:eastAsia="bg-BG"/>
        </w:rPr>
        <w:t xml:space="preserve">m – </w:t>
      </w:r>
      <w:r>
        <w:rPr>
          <w:rFonts w:ascii="Arial" w:eastAsia="Times New Roman" w:hAnsi="Arial" w:cs="Arial"/>
          <w:sz w:val="28"/>
          <w:szCs w:val="28"/>
          <w:lang w:eastAsia="bg-BG"/>
        </w:rPr>
        <w:t>2 единици</w:t>
      </w: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;</w:t>
      </w:r>
    </w:p>
    <w:p w:rsidR="002779F7" w:rsidRPr="008152C8" w:rsidRDefault="002779F7" w:rsidP="002779F7">
      <w:pPr>
        <w:pStyle w:val="ListParagraph"/>
        <w:numPr>
          <w:ilvl w:val="0"/>
          <w:numId w:val="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1c </w:t>
      </w:r>
      <w:r>
        <w:rPr>
          <w:rFonts w:ascii="Arial" w:eastAsia="Times New Roman" w:hAnsi="Arial" w:cs="Arial"/>
          <w:sz w:val="28"/>
          <w:szCs w:val="28"/>
          <w:lang w:val="en-US" w:eastAsia="bg-BG"/>
        </w:rPr>
        <w:t xml:space="preserve">– </w:t>
      </w:r>
      <w:r>
        <w:rPr>
          <w:rFonts w:ascii="Arial" w:eastAsia="Times New Roman" w:hAnsi="Arial" w:cs="Arial"/>
          <w:sz w:val="28"/>
          <w:szCs w:val="28"/>
          <w:lang w:eastAsia="bg-BG"/>
        </w:rPr>
        <w:t>1 единица</w:t>
      </w: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; </w:t>
      </w:r>
    </w:p>
    <w:p w:rsidR="002779F7" w:rsidRPr="008152C8" w:rsidRDefault="002779F7" w:rsidP="002779F7">
      <w:pPr>
        <w:pStyle w:val="ListParagraph"/>
        <w:numPr>
          <w:ilvl w:val="0"/>
          <w:numId w:val="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>2</w:t>
      </w:r>
      <w:r>
        <w:rPr>
          <w:rFonts w:ascii="Arial" w:eastAsia="Times New Roman" w:hAnsi="Arial" w:cs="Arial"/>
          <w:sz w:val="28"/>
          <w:szCs w:val="28"/>
          <w:lang w:val="en-US" w:eastAsia="bg-BG"/>
        </w:rPr>
        <w:t xml:space="preserve">m – </w:t>
      </w:r>
      <w:r>
        <w:rPr>
          <w:rFonts w:ascii="Arial" w:eastAsia="Times New Roman" w:hAnsi="Arial" w:cs="Arial"/>
          <w:sz w:val="28"/>
          <w:szCs w:val="28"/>
          <w:lang w:eastAsia="bg-BG"/>
        </w:rPr>
        <w:t>4 единици</w:t>
      </w:r>
      <w:r w:rsidRPr="008152C8">
        <w:rPr>
          <w:rFonts w:ascii="Arial" w:eastAsia="Times New Roman" w:hAnsi="Arial" w:cs="Arial"/>
          <w:sz w:val="28"/>
          <w:szCs w:val="28"/>
          <w:lang w:val="en-US" w:eastAsia="bg-BG"/>
        </w:rPr>
        <w:t xml:space="preserve">; </w:t>
      </w:r>
    </w:p>
    <w:p w:rsidR="002779F7" w:rsidRPr="008152C8" w:rsidRDefault="002779F7" w:rsidP="002779F7">
      <w:pPr>
        <w:pStyle w:val="ListParagraph"/>
        <w:numPr>
          <w:ilvl w:val="0"/>
          <w:numId w:val="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  <w:r>
        <w:rPr>
          <w:rFonts w:ascii="Arial" w:eastAsia="Times New Roman" w:hAnsi="Arial" w:cs="Arial"/>
          <w:sz w:val="28"/>
          <w:szCs w:val="28"/>
          <w:lang w:val="en-US" w:eastAsia="bg-BG"/>
        </w:rPr>
        <w:t xml:space="preserve">2c – </w:t>
      </w:r>
      <w:r>
        <w:rPr>
          <w:rFonts w:ascii="Arial" w:eastAsia="Times New Roman" w:hAnsi="Arial" w:cs="Arial"/>
          <w:sz w:val="28"/>
          <w:szCs w:val="28"/>
          <w:lang w:eastAsia="bg-BG"/>
        </w:rPr>
        <w:t>2 единици;</w:t>
      </w:r>
    </w:p>
    <w:p w:rsidR="00941BC0" w:rsidRPr="00941BC0" w:rsidRDefault="002779F7" w:rsidP="00941BC0">
      <w:pPr>
        <w:pStyle w:val="ListParagraph"/>
        <w:numPr>
          <w:ilvl w:val="0"/>
          <w:numId w:val="2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eastAsia="bg-BG"/>
        </w:rPr>
      </w:pPr>
      <w:r>
        <w:rPr>
          <w:rFonts w:ascii="Arial" w:eastAsia="Times New Roman" w:hAnsi="Arial" w:cs="Arial"/>
          <w:sz w:val="28"/>
          <w:szCs w:val="28"/>
          <w:lang w:val="en-US" w:eastAsia="bg-BG"/>
        </w:rPr>
        <w:t xml:space="preserve">1m1c – </w:t>
      </w:r>
      <w:r>
        <w:rPr>
          <w:rFonts w:ascii="Arial" w:eastAsia="Times New Roman" w:hAnsi="Arial" w:cs="Arial"/>
          <w:sz w:val="28"/>
          <w:szCs w:val="28"/>
          <w:lang w:eastAsia="bg-BG"/>
        </w:rPr>
        <w:t>3 единици;</w:t>
      </w:r>
    </w:p>
    <w:p w:rsidR="00941BC0" w:rsidRPr="00941BC0" w:rsidRDefault="00941BC0" w:rsidP="00941BC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</w:p>
    <w:p w:rsidR="00941BC0" w:rsidRDefault="00941BC0" w:rsidP="00941B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b/>
          <w:bCs/>
          <w:color w:val="000000"/>
          <w:sz w:val="44"/>
          <w:szCs w:val="44"/>
          <w:lang w:val="en-US"/>
        </w:rPr>
      </w:pPr>
      <w:r w:rsidRPr="00941BC0">
        <w:rPr>
          <w:rFonts w:ascii="Times New Roman" w:hAnsi="Times New Roman" w:cs="Times New Roman"/>
          <w:b/>
          <w:bCs/>
          <w:color w:val="000000"/>
          <w:sz w:val="44"/>
          <w:szCs w:val="44"/>
        </w:rPr>
        <w:t xml:space="preserve">3. Граф на ПС. </w:t>
      </w:r>
    </w:p>
    <w:p w:rsidR="00581480" w:rsidRPr="00581480" w:rsidRDefault="00581480" w:rsidP="00941BC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44"/>
          <w:szCs w:val="44"/>
          <w:lang w:val="en-US"/>
        </w:rPr>
      </w:pPr>
      <w:r>
        <w:object w:dxaOrig="8453" w:dyaOrig="12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8pt;height:565.95pt" o:ole="">
            <v:imagedata r:id="rId10" o:title=""/>
          </v:shape>
          <o:OLEObject Type="Embed" ProgID="Visio.Drawing.11" ShapeID="_x0000_i1025" DrawAspect="Content" ObjectID="_1458603032" r:id="rId11"/>
        </w:object>
      </w:r>
    </w:p>
    <w:p w:rsidR="00941BC0" w:rsidRPr="00941BC0" w:rsidRDefault="00941BC0" w:rsidP="00941BC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jc w:val="both"/>
        <w:rPr>
          <w:rFonts w:ascii="Arial" w:eastAsia="Times New Roman" w:hAnsi="Arial" w:cs="Arial"/>
          <w:sz w:val="28"/>
          <w:szCs w:val="28"/>
          <w:lang w:eastAsia="bg-BG"/>
        </w:rPr>
      </w:pPr>
    </w:p>
    <w:p w:rsidR="00EB2520" w:rsidRDefault="00EB2520" w:rsidP="001F3D2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sz w:val="44"/>
          <w:szCs w:val="44"/>
          <w:lang w:eastAsia="bg-BG"/>
        </w:rPr>
      </w:pPr>
    </w:p>
    <w:p w:rsidR="00F41CF9" w:rsidRPr="00232CC6" w:rsidRDefault="005363C4" w:rsidP="00232CC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sz w:val="44"/>
          <w:szCs w:val="44"/>
          <w:lang w:eastAsia="bg-BG"/>
        </w:rPr>
      </w:pPr>
      <w:r>
        <w:rPr>
          <w:rFonts w:ascii="Times New Roman" w:eastAsia="Times New Roman" w:hAnsi="Times New Roman" w:cs="Times New Roman"/>
          <w:b/>
          <w:sz w:val="44"/>
          <w:szCs w:val="44"/>
          <w:lang w:eastAsia="bg-BG"/>
        </w:rPr>
        <w:t>4</w:t>
      </w:r>
      <w:r w:rsidRPr="00EB2520">
        <w:rPr>
          <w:rFonts w:ascii="Times New Roman" w:eastAsia="Times New Roman" w:hAnsi="Times New Roman" w:cs="Times New Roman"/>
          <w:b/>
          <w:sz w:val="44"/>
          <w:szCs w:val="44"/>
          <w:lang w:eastAsia="bg-BG"/>
        </w:rPr>
        <w:t>.</w:t>
      </w:r>
      <w:r w:rsidRPr="00EB2520">
        <w:rPr>
          <w:rFonts w:ascii="Times New Roman" w:hAnsi="Times New Roman" w:cs="Times New Roman"/>
          <w:b/>
          <w:sz w:val="44"/>
          <w:szCs w:val="44"/>
        </w:rPr>
        <w:t xml:space="preserve"> </w:t>
      </w:r>
      <w:r>
        <w:rPr>
          <w:rFonts w:ascii="Times New Roman" w:eastAsia="Times New Roman" w:hAnsi="Times New Roman" w:cs="Times New Roman"/>
          <w:b/>
          <w:sz w:val="44"/>
          <w:szCs w:val="44"/>
          <w:lang w:eastAsia="bg-BG"/>
        </w:rPr>
        <w:t>Програмна реализация.</w:t>
      </w:r>
    </w:p>
    <w:p w:rsidR="00F41CF9" w:rsidRDefault="00F41CF9" w:rsidP="001F3D2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Courier New" w:eastAsia="Times New Roman" w:hAnsi="Courier New" w:cs="Courier New"/>
          <w:sz w:val="20"/>
          <w:szCs w:val="20"/>
          <w:lang w:eastAsia="bg-BG"/>
        </w:rPr>
      </w:pPr>
    </w:p>
    <w:p w:rsidR="00F41CF9" w:rsidRPr="00CD46FF" w:rsidRDefault="007C489F" w:rsidP="007C489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</w:pPr>
      <w:r w:rsidRPr="00CD46FF"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t xml:space="preserve">4.1 </w:t>
      </w:r>
      <w:r w:rsidRPr="00CD46FF">
        <w:rPr>
          <w:rFonts w:ascii="Times New Roman" w:eastAsia="Times New Roman" w:hAnsi="Times New Roman" w:cs="Times New Roman"/>
          <w:sz w:val="32"/>
          <w:szCs w:val="32"/>
          <w:lang w:eastAsia="bg-BG"/>
        </w:rPr>
        <w:t>Псевдо код на алгоритъма</w:t>
      </w:r>
      <w:r w:rsidR="00232CC6" w:rsidRPr="00CD46FF">
        <w:rPr>
          <w:rFonts w:ascii="Times New Roman" w:eastAsia="Times New Roman" w:hAnsi="Times New Roman" w:cs="Times New Roman"/>
          <w:sz w:val="32"/>
          <w:szCs w:val="32"/>
          <w:lang w:eastAsia="bg-BG"/>
        </w:rPr>
        <w:t xml:space="preserve"> </w:t>
      </w:r>
      <w:proofErr w:type="gramStart"/>
      <w:r w:rsidR="00D1149C"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t>B</w:t>
      </w:r>
      <w:r w:rsidR="00232CC6" w:rsidRPr="00CD46FF"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t>FS(</w:t>
      </w:r>
      <w:proofErr w:type="gramEnd"/>
      <w:r w:rsidR="00232CC6" w:rsidRPr="00CD46FF">
        <w:rPr>
          <w:rFonts w:ascii="Times New Roman" w:eastAsia="Times New Roman" w:hAnsi="Times New Roman" w:cs="Times New Roman"/>
          <w:sz w:val="32"/>
          <w:szCs w:val="32"/>
          <w:lang w:eastAsia="bg-BG"/>
        </w:rPr>
        <w:t>търсене в дълбочина</w:t>
      </w:r>
      <w:r w:rsidR="00232CC6" w:rsidRPr="00CD46FF"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t>)</w:t>
      </w:r>
    </w:p>
    <w:p w:rsidR="002D1AE6" w:rsidRDefault="002D1AE6" w:rsidP="00232CC6">
      <w:pPr>
        <w:pStyle w:val="NoSpacing"/>
        <w:rPr>
          <w:lang w:eastAsia="bg-BG"/>
        </w:rPr>
      </w:pPr>
    </w:p>
    <w:p w:rsidR="00D1149C" w:rsidRPr="00082D04" w:rsidRDefault="00082D04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method</w:t>
      </w:r>
      <w:proofErr w:type="gramEnd"/>
      <w:r w:rsidR="00D1149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F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:rsidR="00C020E9" w:rsidRDefault="00D1149C" w:rsidP="00C02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C020E9">
        <w:rPr>
          <w:rFonts w:ascii="Consolas" w:hAnsi="Consolas" w:cs="Consolas"/>
          <w:color w:val="000000"/>
          <w:sz w:val="19"/>
          <w:szCs w:val="19"/>
          <w:highlight w:val="white"/>
        </w:rPr>
        <w:t>създаване на опашка</w:t>
      </w:r>
      <w:r w:rsidR="00C020E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pen;</w:t>
      </w:r>
    </w:p>
    <w:p w:rsidR="00C020E9" w:rsidRDefault="00C020E9" w:rsidP="00C02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създаване на лист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d;</w:t>
      </w:r>
    </w:p>
    <w:p w:rsidR="00D1149C" w:rsidRDefault="00D1149C" w:rsidP="00C020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bookmarkStart w:id="0" w:name="_GoBack"/>
      <w:bookmarkEnd w:id="0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 w:rsidR="001231E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съдържанието на </w:t>
      </w:r>
      <w:r w:rsidR="001231E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Open e </w:t>
      </w:r>
      <w:r w:rsidR="001231EB">
        <w:rPr>
          <w:rFonts w:ascii="Consolas" w:hAnsi="Consolas" w:cs="Consolas"/>
          <w:color w:val="000000"/>
          <w:sz w:val="19"/>
          <w:szCs w:val="19"/>
          <w:highlight w:val="white"/>
        </w:rPr>
        <w:t>различно от 0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egi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D1149C" w:rsidRP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Вадим най лявото състояние от О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 xml:space="preserve">pen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 xml:space="preserve">и го поставяме в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X;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X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= Go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                   </w:t>
      </w:r>
    </w:p>
    <w:p w:rsidR="00D1149C" w:rsidRP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="00C639C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X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                  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X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се съдържа в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                    </w:t>
      </w:r>
    </w:p>
    <w:p w:rsidR="00D1149C" w:rsidRP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Премини на следваща итерация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                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</w:p>
    <w:p w:rsidR="00D1149C" w:rsidRPr="0031160E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gramStart"/>
      <w:r w:rsidR="0031160E">
        <w:rPr>
          <w:rFonts w:ascii="Consolas" w:hAnsi="Consolas" w:cs="Consolas"/>
          <w:color w:val="000000"/>
          <w:sz w:val="19"/>
          <w:szCs w:val="19"/>
          <w:lang w:val="en-US"/>
        </w:rPr>
        <w:t>whil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Генериране на наследници на Х</w:t>
      </w:r>
      <w:r w:rsidR="0031160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1149C" w:rsidRPr="0031160E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</w:t>
      </w:r>
      <w:r w:rsidR="0031160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31160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31160E">
        <w:rPr>
          <w:rFonts w:ascii="Consolas" w:hAnsi="Consolas" w:cs="Consolas"/>
          <w:color w:val="000000"/>
          <w:sz w:val="19"/>
          <w:szCs w:val="19"/>
          <w:highlight w:val="white"/>
        </w:rPr>
        <w:t>определяме следващия наследник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 w:rsidR="0031160E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проверяваме дали наследника отговаря на изискванията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                        </w:t>
      </w:r>
    </w:p>
    <w:p w:rsidR="00D1149C" w:rsidRPr="00082D04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</w:t>
      </w:r>
      <w:r w:rsidR="0031160E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Добавя ме го в </w:t>
      </w:r>
      <w:r w:rsidR="00082D04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дясната страна на </w:t>
      </w:r>
      <w:r w:rsidR="00082D0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pen</w:t>
      </w:r>
    </w:p>
    <w:p w:rsidR="00D1149C" w:rsidRDefault="00D1149C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 </w:t>
      </w:r>
    </w:p>
    <w:p w:rsidR="00D1149C" w:rsidRPr="00082D04" w:rsidRDefault="00082D04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</w:p>
    <w:p w:rsidR="00D1149C" w:rsidRDefault="00082D04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Поставяме Х в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d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</w:t>
      </w:r>
      <w:r w:rsidR="00D1149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D1149C" w:rsidRDefault="00082D04" w:rsidP="00D114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D1149C"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 w:rsidR="00D1149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="00D1149C"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 w:rsidR="00D1149C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232CC6" w:rsidRDefault="00082D04" w:rsidP="00D1149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bg-BG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="00D1149C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232CC6" w:rsidRPr="006077DC" w:rsidRDefault="00232CC6" w:rsidP="002D1AE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bg-BG"/>
        </w:rPr>
      </w:pPr>
      <w:r w:rsidRPr="006077DC">
        <w:rPr>
          <w:rFonts w:ascii="Times New Roman" w:eastAsia="Times New Roman" w:hAnsi="Times New Roman" w:cs="Times New Roman"/>
          <w:sz w:val="32"/>
          <w:szCs w:val="32"/>
          <w:lang w:eastAsia="bg-BG"/>
        </w:rPr>
        <w:t>4.2 Модули</w:t>
      </w:r>
    </w:p>
    <w:p w:rsidR="00F41CF9" w:rsidRDefault="00F41CF9" w:rsidP="00B54B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Arial" w:eastAsia="Times New Roman" w:hAnsi="Arial" w:cs="Arial"/>
          <w:sz w:val="28"/>
          <w:szCs w:val="28"/>
          <w:lang w:val="en-US" w:eastAsia="bg-BG"/>
        </w:rPr>
      </w:pPr>
    </w:p>
    <w:p w:rsidR="00B54B41" w:rsidRDefault="00B54B41" w:rsidP="00B54B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Arial" w:eastAsia="Times New Roman" w:hAnsi="Arial" w:cs="Arial"/>
          <w:sz w:val="28"/>
          <w:szCs w:val="28"/>
          <w:lang w:val="en-US" w:eastAsia="bg-BG"/>
        </w:rPr>
      </w:pPr>
      <w:proofErr w:type="spellStart"/>
      <w:r>
        <w:rPr>
          <w:rFonts w:ascii="Arial" w:eastAsia="Times New Roman" w:hAnsi="Arial" w:cs="Arial"/>
          <w:sz w:val="28"/>
          <w:szCs w:val="28"/>
          <w:lang w:val="en-US" w:eastAsia="bg-BG"/>
        </w:rPr>
        <w:t>BsfAlgorithm.cs</w:t>
      </w:r>
      <w:proofErr w:type="spellEnd"/>
    </w:p>
    <w:p w:rsidR="00B54B41" w:rsidRDefault="00B54B41" w:rsidP="00B54B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eastAsia="bg-BG"/>
        </w:rPr>
      </w:pPr>
    </w:p>
    <w:p w:rsidR="00B54B41" w:rsidRDefault="008E3F7C" w:rsidP="00B54B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eastAsia="bg-BG"/>
        </w:rPr>
      </w:pPr>
      <w:r>
        <w:rPr>
          <w:rFonts w:ascii="Arial" w:eastAsia="Times New Roman" w:hAnsi="Arial" w:cs="Arial"/>
          <w:sz w:val="28"/>
          <w:szCs w:val="28"/>
          <w:lang w:val="en-US" w:eastAsia="bg-BG"/>
        </w:rPr>
        <w:tab/>
      </w:r>
      <w:r w:rsidR="00B54B41">
        <w:rPr>
          <w:rFonts w:ascii="Arial" w:eastAsia="Times New Roman" w:hAnsi="Arial" w:cs="Arial"/>
          <w:sz w:val="28"/>
          <w:szCs w:val="28"/>
          <w:lang w:eastAsia="bg-BG"/>
        </w:rPr>
        <w:t xml:space="preserve">Имплементация на </w:t>
      </w:r>
      <w:r w:rsidR="00B54B41">
        <w:rPr>
          <w:rFonts w:ascii="Arial" w:eastAsia="Times New Roman" w:hAnsi="Arial" w:cs="Arial"/>
          <w:sz w:val="28"/>
          <w:szCs w:val="28"/>
          <w:lang w:val="en-US" w:eastAsia="bg-BG"/>
        </w:rPr>
        <w:t xml:space="preserve">BFS </w:t>
      </w:r>
      <w:r w:rsidR="00B54B41">
        <w:rPr>
          <w:rFonts w:ascii="Arial" w:eastAsia="Times New Roman" w:hAnsi="Arial" w:cs="Arial"/>
          <w:sz w:val="28"/>
          <w:szCs w:val="28"/>
          <w:lang w:eastAsia="bg-BG"/>
        </w:rPr>
        <w:t xml:space="preserve">алгоритъмът.Основният метод е </w:t>
      </w:r>
      <w:r w:rsidR="00B54B41">
        <w:rPr>
          <w:rFonts w:ascii="Arial" w:eastAsia="Times New Roman" w:hAnsi="Arial" w:cs="Arial"/>
          <w:sz w:val="28"/>
          <w:szCs w:val="28"/>
          <w:lang w:val="en-US" w:eastAsia="bg-BG"/>
        </w:rPr>
        <w:t>BFS.</w:t>
      </w:r>
      <w:r w:rsidR="00B54B41">
        <w:rPr>
          <w:rFonts w:ascii="Arial" w:eastAsia="Times New Roman" w:hAnsi="Arial" w:cs="Arial"/>
          <w:sz w:val="28"/>
          <w:szCs w:val="28"/>
          <w:lang w:eastAsia="bg-BG"/>
        </w:rPr>
        <w:t xml:space="preserve"> В този клас са имплементирани и методите:</w:t>
      </w:r>
    </w:p>
    <w:p w:rsidR="00B54B41" w:rsidRPr="00B54B41" w:rsidRDefault="00B54B41" w:rsidP="00B54B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eastAsia="bg-BG"/>
        </w:rPr>
      </w:pPr>
      <w:proofErr w:type="spellStart"/>
      <w:r>
        <w:rPr>
          <w:rFonts w:ascii="Arial" w:eastAsia="Times New Roman" w:hAnsi="Arial" w:cs="Arial"/>
          <w:sz w:val="28"/>
          <w:szCs w:val="28"/>
          <w:lang w:val="en-US" w:eastAsia="bg-BG"/>
        </w:rPr>
        <w:t>IsRepeat</w:t>
      </w:r>
      <w:proofErr w:type="spellEnd"/>
      <w:proofErr w:type="gramStart"/>
      <w:r>
        <w:rPr>
          <w:rFonts w:ascii="Arial" w:eastAsia="Times New Roman" w:hAnsi="Arial" w:cs="Arial"/>
          <w:sz w:val="28"/>
          <w:szCs w:val="28"/>
          <w:lang w:eastAsia="bg-BG"/>
        </w:rPr>
        <w:t xml:space="preserve">- </w:t>
      </w:r>
      <w:r w:rsidR="008E3F7C">
        <w:rPr>
          <w:rFonts w:ascii="Arial" w:eastAsia="Times New Roman" w:hAnsi="Arial" w:cs="Arial"/>
          <w:sz w:val="28"/>
          <w:szCs w:val="28"/>
          <w:lang w:eastAsia="bg-BG"/>
        </w:rPr>
        <w:t xml:space="preserve"> дали</w:t>
      </w:r>
      <w:proofErr w:type="gramEnd"/>
      <w:r w:rsidR="008E3F7C">
        <w:rPr>
          <w:rFonts w:ascii="Arial" w:eastAsia="Times New Roman" w:hAnsi="Arial" w:cs="Arial"/>
          <w:sz w:val="28"/>
          <w:szCs w:val="28"/>
          <w:lang w:eastAsia="bg-BG"/>
        </w:rPr>
        <w:t xml:space="preserve"> се поваря дадено състояние</w:t>
      </w:r>
    </w:p>
    <w:p w:rsidR="00B54B41" w:rsidRPr="008E3F7C" w:rsidRDefault="00B54B41" w:rsidP="00B54B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eastAsia="bg-BG"/>
        </w:rPr>
      </w:pPr>
      <w:proofErr w:type="spellStart"/>
      <w:r>
        <w:rPr>
          <w:rFonts w:ascii="Arial" w:eastAsia="Times New Roman" w:hAnsi="Arial" w:cs="Arial"/>
          <w:sz w:val="28"/>
          <w:szCs w:val="28"/>
          <w:lang w:val="en-US" w:eastAsia="bg-BG"/>
        </w:rPr>
        <w:t>IsContentInOpen</w:t>
      </w:r>
      <w:proofErr w:type="spellEnd"/>
      <w:r w:rsidR="008E3F7C">
        <w:rPr>
          <w:rFonts w:ascii="Arial" w:eastAsia="Times New Roman" w:hAnsi="Arial" w:cs="Arial"/>
          <w:sz w:val="28"/>
          <w:szCs w:val="28"/>
          <w:lang w:eastAsia="bg-BG"/>
        </w:rPr>
        <w:t xml:space="preserve"> – дали в </w:t>
      </w:r>
      <w:r w:rsidR="008E3F7C">
        <w:rPr>
          <w:rFonts w:ascii="Arial" w:eastAsia="Times New Roman" w:hAnsi="Arial" w:cs="Arial"/>
          <w:sz w:val="28"/>
          <w:szCs w:val="28"/>
          <w:lang w:val="en-US" w:eastAsia="bg-BG"/>
        </w:rPr>
        <w:t xml:space="preserve">Open </w:t>
      </w:r>
      <w:r w:rsidR="008E3F7C">
        <w:rPr>
          <w:rFonts w:ascii="Arial" w:eastAsia="Times New Roman" w:hAnsi="Arial" w:cs="Arial"/>
          <w:sz w:val="28"/>
          <w:szCs w:val="28"/>
          <w:lang w:eastAsia="bg-BG"/>
        </w:rPr>
        <w:t>се съдържа текущото състояние</w:t>
      </w:r>
    </w:p>
    <w:p w:rsidR="00B54B41" w:rsidRPr="008E3F7C" w:rsidRDefault="00B54B41" w:rsidP="00B54B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eastAsia="bg-BG"/>
        </w:rPr>
      </w:pPr>
      <w:proofErr w:type="spellStart"/>
      <w:r>
        <w:rPr>
          <w:rFonts w:ascii="Arial" w:eastAsia="Times New Roman" w:hAnsi="Arial" w:cs="Arial"/>
          <w:sz w:val="28"/>
          <w:szCs w:val="28"/>
          <w:lang w:val="en-US" w:eastAsia="bg-BG"/>
        </w:rPr>
        <w:t>CheckIsValidNode</w:t>
      </w:r>
      <w:proofErr w:type="spellEnd"/>
      <w:r w:rsidR="008E3F7C">
        <w:rPr>
          <w:rFonts w:ascii="Arial" w:eastAsia="Times New Roman" w:hAnsi="Arial" w:cs="Arial"/>
          <w:sz w:val="28"/>
          <w:szCs w:val="28"/>
          <w:lang w:eastAsia="bg-BG"/>
        </w:rPr>
        <w:t xml:space="preserve"> – дали текущото състояние е валидно</w:t>
      </w:r>
    </w:p>
    <w:p w:rsidR="00B54B41" w:rsidRDefault="00B54B41" w:rsidP="00B54B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eastAsia="bg-BG"/>
        </w:rPr>
      </w:pPr>
      <w:proofErr w:type="spellStart"/>
      <w:r>
        <w:rPr>
          <w:rFonts w:ascii="Arial" w:eastAsia="Times New Roman" w:hAnsi="Arial" w:cs="Arial"/>
          <w:sz w:val="28"/>
          <w:szCs w:val="28"/>
          <w:lang w:val="en-US" w:eastAsia="bg-BG"/>
        </w:rPr>
        <w:t>CheckGoalNode</w:t>
      </w:r>
      <w:proofErr w:type="spellEnd"/>
      <w:r w:rsidR="008E3F7C">
        <w:rPr>
          <w:rFonts w:ascii="Arial" w:eastAsia="Times New Roman" w:hAnsi="Arial" w:cs="Arial"/>
          <w:sz w:val="28"/>
          <w:szCs w:val="28"/>
          <w:lang w:eastAsia="bg-BG"/>
        </w:rPr>
        <w:t xml:space="preserve"> – дали е крайно състояние</w:t>
      </w:r>
    </w:p>
    <w:p w:rsidR="008E3F7C" w:rsidRDefault="008E3F7C" w:rsidP="00B54B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val="en-US" w:eastAsia="bg-BG"/>
        </w:rPr>
      </w:pPr>
    </w:p>
    <w:p w:rsidR="008E3F7C" w:rsidRDefault="008E3F7C" w:rsidP="008E3F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Arial" w:eastAsia="Times New Roman" w:hAnsi="Arial" w:cs="Arial"/>
          <w:sz w:val="28"/>
          <w:szCs w:val="28"/>
          <w:lang w:val="en-US" w:eastAsia="bg-BG"/>
        </w:rPr>
      </w:pPr>
      <w:proofErr w:type="spellStart"/>
      <w:r>
        <w:rPr>
          <w:rFonts w:ascii="Arial" w:eastAsia="Times New Roman" w:hAnsi="Arial" w:cs="Arial"/>
          <w:sz w:val="28"/>
          <w:szCs w:val="28"/>
          <w:lang w:val="en-US" w:eastAsia="bg-BG"/>
        </w:rPr>
        <w:t>State.cs</w:t>
      </w:r>
      <w:proofErr w:type="spellEnd"/>
    </w:p>
    <w:p w:rsidR="008E3F7C" w:rsidRDefault="008E3F7C" w:rsidP="008E3F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val="en-US" w:eastAsia="bg-BG"/>
        </w:rPr>
      </w:pPr>
      <w:r>
        <w:rPr>
          <w:rFonts w:ascii="Arial" w:eastAsia="Times New Roman" w:hAnsi="Arial" w:cs="Arial"/>
          <w:sz w:val="28"/>
          <w:szCs w:val="28"/>
          <w:lang w:val="en-US" w:eastAsia="bg-BG"/>
        </w:rPr>
        <w:tab/>
      </w:r>
      <w:r>
        <w:rPr>
          <w:rFonts w:ascii="Arial" w:eastAsia="Times New Roman" w:hAnsi="Arial" w:cs="Arial"/>
          <w:sz w:val="28"/>
          <w:szCs w:val="28"/>
          <w:lang w:eastAsia="bg-BG"/>
        </w:rPr>
        <w:t xml:space="preserve">Създаване на клас </w:t>
      </w:r>
      <w:r>
        <w:rPr>
          <w:rFonts w:ascii="Arial" w:eastAsia="Times New Roman" w:hAnsi="Arial" w:cs="Arial"/>
          <w:sz w:val="28"/>
          <w:szCs w:val="28"/>
          <w:lang w:val="en-US" w:eastAsia="bg-BG"/>
        </w:rPr>
        <w:t>State.</w:t>
      </w:r>
      <w:r>
        <w:rPr>
          <w:rFonts w:ascii="Arial" w:eastAsia="Times New Roman" w:hAnsi="Arial" w:cs="Arial"/>
          <w:sz w:val="28"/>
          <w:szCs w:val="28"/>
          <w:lang w:eastAsia="bg-BG"/>
        </w:rPr>
        <w:t xml:space="preserve">Дефиниране на конструктор и </w:t>
      </w:r>
      <w:r>
        <w:rPr>
          <w:rFonts w:ascii="Arial" w:eastAsia="Times New Roman" w:hAnsi="Arial" w:cs="Arial"/>
          <w:sz w:val="28"/>
          <w:szCs w:val="28"/>
          <w:lang w:val="en-US" w:eastAsia="bg-BG"/>
        </w:rPr>
        <w:t xml:space="preserve">override </w:t>
      </w:r>
      <w:r>
        <w:rPr>
          <w:rFonts w:ascii="Arial" w:eastAsia="Times New Roman" w:hAnsi="Arial" w:cs="Arial"/>
          <w:sz w:val="28"/>
          <w:szCs w:val="28"/>
          <w:lang w:eastAsia="bg-BG"/>
        </w:rPr>
        <w:t xml:space="preserve">на метода </w:t>
      </w:r>
      <w:proofErr w:type="spellStart"/>
      <w:r>
        <w:rPr>
          <w:rFonts w:ascii="Arial" w:eastAsia="Times New Roman" w:hAnsi="Arial" w:cs="Arial"/>
          <w:sz w:val="28"/>
          <w:szCs w:val="28"/>
          <w:lang w:val="en-US" w:eastAsia="bg-BG"/>
        </w:rPr>
        <w:t>ToString</w:t>
      </w:r>
      <w:proofErr w:type="spellEnd"/>
      <w:r>
        <w:rPr>
          <w:rFonts w:ascii="Arial" w:eastAsia="Times New Roman" w:hAnsi="Arial" w:cs="Arial"/>
          <w:sz w:val="28"/>
          <w:szCs w:val="28"/>
          <w:lang w:val="en-US" w:eastAsia="bg-BG"/>
        </w:rPr>
        <w:t>().</w:t>
      </w:r>
    </w:p>
    <w:p w:rsidR="00615C48" w:rsidRDefault="00615C48" w:rsidP="008E3F7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val="en-US" w:eastAsia="bg-BG"/>
        </w:rPr>
      </w:pPr>
    </w:p>
    <w:p w:rsidR="00615C48" w:rsidRDefault="00615C48" w:rsidP="00615C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Arial" w:eastAsia="Times New Roman" w:hAnsi="Arial" w:cs="Arial"/>
          <w:sz w:val="28"/>
          <w:szCs w:val="28"/>
          <w:lang w:val="en-US" w:eastAsia="bg-BG"/>
        </w:rPr>
      </w:pPr>
      <w:proofErr w:type="spellStart"/>
      <w:r>
        <w:rPr>
          <w:rFonts w:ascii="Arial" w:eastAsia="Times New Roman" w:hAnsi="Arial" w:cs="Arial"/>
          <w:sz w:val="28"/>
          <w:szCs w:val="28"/>
          <w:lang w:val="en-US" w:eastAsia="bg-BG"/>
        </w:rPr>
        <w:t>SolutionTest.cs</w:t>
      </w:r>
      <w:proofErr w:type="spellEnd"/>
    </w:p>
    <w:p w:rsidR="00615C48" w:rsidRPr="00615C48" w:rsidRDefault="00615C48" w:rsidP="00615C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Arial" w:eastAsia="Times New Roman" w:hAnsi="Arial" w:cs="Arial"/>
          <w:sz w:val="28"/>
          <w:szCs w:val="28"/>
          <w:lang w:eastAsia="bg-BG"/>
        </w:rPr>
        <w:sectPr w:rsidR="00615C48" w:rsidRPr="00615C48" w:rsidSect="00941BC0">
          <w:pgSz w:w="11906" w:h="16838"/>
          <w:pgMar w:top="1417" w:right="1417" w:bottom="709" w:left="1417" w:header="708" w:footer="708" w:gutter="0"/>
          <w:cols w:space="708"/>
          <w:docGrid w:linePitch="360"/>
        </w:sectPr>
      </w:pPr>
      <w:r>
        <w:rPr>
          <w:rFonts w:ascii="Arial" w:eastAsia="Times New Roman" w:hAnsi="Arial" w:cs="Arial"/>
          <w:sz w:val="28"/>
          <w:szCs w:val="28"/>
          <w:lang w:eastAsia="bg-BG"/>
        </w:rPr>
        <w:tab/>
        <w:t>Тестване на задачата.</w:t>
      </w:r>
    </w:p>
    <w:p w:rsidR="00F41CF9" w:rsidRDefault="00507E45" w:rsidP="00507E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bg-BG"/>
        </w:rPr>
      </w:pPr>
      <w:r>
        <w:rPr>
          <w:rFonts w:ascii="Courier New" w:eastAsia="Times New Roman" w:hAnsi="Courier New" w:cs="Courier New"/>
          <w:noProof/>
          <w:sz w:val="18"/>
          <w:szCs w:val="18"/>
          <w:lang w:eastAsia="bg-BG"/>
        </w:rPr>
        <w:lastRenderedPageBreak/>
        <w:t xml:space="preserve">                </w:t>
      </w:r>
    </w:p>
    <w:p w:rsidR="00507E45" w:rsidRDefault="00252B8E" w:rsidP="00507E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bg-BG"/>
        </w:rPr>
      </w:pPr>
      <w:r>
        <w:rPr>
          <w:rFonts w:ascii="Courier New" w:eastAsia="Times New Roman" w:hAnsi="Courier New" w:cs="Courier New"/>
          <w:sz w:val="20"/>
          <w:szCs w:val="20"/>
          <w:lang w:eastAsia="bg-BG"/>
        </w:rPr>
        <w:tab/>
      </w:r>
    </w:p>
    <w:p w:rsidR="00507E45" w:rsidRDefault="00507E45" w:rsidP="00507E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bg-BG"/>
        </w:rPr>
      </w:pPr>
    </w:p>
    <w:p w:rsidR="00615C48" w:rsidRDefault="00615C48" w:rsidP="00507E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bg-BG"/>
        </w:rPr>
      </w:pPr>
    </w:p>
    <w:p w:rsidR="00615C48" w:rsidRDefault="00615C48" w:rsidP="00507E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bg-BG"/>
        </w:rPr>
      </w:pPr>
    </w:p>
    <w:p w:rsidR="00507E45" w:rsidRDefault="006077DC" w:rsidP="00507E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</w:pPr>
      <w:proofErr w:type="gramStart"/>
      <w:r w:rsidRPr="006077DC"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lastRenderedPageBreak/>
        <w:t>4.</w:t>
      </w:r>
      <w:r w:rsidRPr="006077DC">
        <w:rPr>
          <w:rFonts w:ascii="Times New Roman" w:eastAsia="Times New Roman" w:hAnsi="Times New Roman" w:cs="Times New Roman"/>
          <w:sz w:val="32"/>
          <w:szCs w:val="32"/>
          <w:lang w:eastAsia="bg-BG"/>
        </w:rPr>
        <w:t>3</w:t>
      </w:r>
      <w:r w:rsidRPr="006077DC"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t xml:space="preserve"> </w:t>
      </w:r>
      <w:r w:rsidR="00615C48">
        <w:rPr>
          <w:rFonts w:ascii="Times New Roman" w:eastAsia="Times New Roman" w:hAnsi="Times New Roman" w:cs="Times New Roman"/>
          <w:sz w:val="32"/>
          <w:szCs w:val="32"/>
          <w:lang w:eastAsia="bg-BG"/>
        </w:rPr>
        <w:t>Тестови примери</w:t>
      </w:r>
      <w:r w:rsidRPr="006077DC">
        <w:rPr>
          <w:rFonts w:ascii="Times New Roman" w:eastAsia="Times New Roman" w:hAnsi="Times New Roman" w:cs="Times New Roman"/>
          <w:sz w:val="32"/>
          <w:szCs w:val="32"/>
          <w:lang w:eastAsia="bg-BG"/>
        </w:rPr>
        <w:t>.</w:t>
      </w:r>
      <w:proofErr w:type="gramEnd"/>
    </w:p>
    <w:p w:rsidR="00615C48" w:rsidRPr="00615C48" w:rsidRDefault="00615C48" w:rsidP="00507E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</w:pPr>
      <w:r>
        <w:rPr>
          <w:rFonts w:ascii="Times New Roman" w:eastAsia="Times New Roman" w:hAnsi="Times New Roman" w:cs="Times New Roman"/>
          <w:noProof/>
          <w:sz w:val="32"/>
          <w:szCs w:val="32"/>
          <w:lang w:eastAsia="bg-BG"/>
        </w:rPr>
        <w:drawing>
          <wp:inline distT="0" distB="0" distL="0" distR="0">
            <wp:extent cx="2615565" cy="2604770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565" cy="260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E45" w:rsidRDefault="00507E45" w:rsidP="00507E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bg-BG"/>
        </w:rPr>
      </w:pPr>
    </w:p>
    <w:p w:rsidR="00615C48" w:rsidRDefault="00615C48" w:rsidP="00615C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bg-BG"/>
        </w:rPr>
      </w:pPr>
      <w:proofErr w:type="gramStart"/>
      <w:r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t>5</w:t>
      </w:r>
      <w:r w:rsidRPr="006077DC"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t>.</w:t>
      </w:r>
      <w:r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t>4</w:t>
      </w:r>
      <w:r w:rsidRPr="006077DC">
        <w:rPr>
          <w:rFonts w:ascii="Times New Roman" w:eastAsia="Times New Roman" w:hAnsi="Times New Roman" w:cs="Times New Roman"/>
          <w:sz w:val="32"/>
          <w:szCs w:val="32"/>
          <w:lang w:val="en-US" w:eastAsia="bg-BG"/>
        </w:rPr>
        <w:t xml:space="preserve"> </w:t>
      </w:r>
      <w:r>
        <w:rPr>
          <w:rFonts w:ascii="Times New Roman" w:eastAsia="Times New Roman" w:hAnsi="Times New Roman" w:cs="Times New Roman"/>
          <w:sz w:val="32"/>
          <w:szCs w:val="32"/>
          <w:lang w:eastAsia="bg-BG"/>
        </w:rPr>
        <w:t>Разпечатка на кода на разработения софтуер.</w:t>
      </w:r>
      <w:proofErr w:type="gramEnd"/>
    </w:p>
    <w:p w:rsidR="00615C48" w:rsidRDefault="00615C48" w:rsidP="00615C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bg-BG"/>
        </w:rPr>
      </w:pP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issionaryProblem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.Collections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.Collections.Generic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BfsAlgorithm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FS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art)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List&lt;State&gt; allSolution = new List&lt;State&gt;(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Que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Open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Que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(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Closed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(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Open.Enqueue(start);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Open.Count &gt; 0)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 = Open.Dequeue(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heckIfGoalNode(X)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        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allSolution.Add(X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if (Open.Count != 0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   continue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else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sRepeat(Closed, X)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        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ontin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    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0; i &lt; 5; i++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X.boatSide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wi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-1, 0, 1, 0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One missionar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1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0, -1, 0, 1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One cannibal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2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-2, 0, 2, 0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Two missionary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3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0, -2, 0, 2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Two cannibals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4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-1, -1, 1, 1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One missionar and one cannibal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else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wit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same like above but for another bank of river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1, 0, -1, 0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1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0, 1, 0, -1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2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2, 0, -2, 0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3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0, 2, 0, -2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4: arr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[] { 1, 1, -1, -1 };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    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ext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X.numberMissionaryLeft + arr[0], X.numberCannibalLeft + arr[1], X.numberMissionaryRight + arr[2], X.numberCannibalRight + arr[3], !X.boatSide, X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CheckIfValidNode(next))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            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Open.Enqueue(next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if (!IsContentInOpen(Open, X)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Closed.Add(X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}   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sRepeat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 list,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ea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tem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ist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tem.numberCannibalLeft == X.numberCannibalLeft &amp;&amp; item.numberCannibalRight == X.numberCannibalRight &amp;&amp; item.numberMissionaryLeft == X.numberMissionaryLeft &amp;&amp; item.numberMissionaryRight == X.numberMissionaryRight &amp;&amp; item.boatSide == X.boatSide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sContentInOpen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Que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list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ea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tem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ist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item.numberCannibalLeft == X.numberCannibalLeft &amp;&amp; item.numberCannibalRight == X.numberCannibalRight &amp;&amp; item.numberMissionaryLeft == X.numberMissionaryLeft &amp;&amp; item.numberMissionaryRight == X.numberMissionaryRight &amp;&amp; item.boatSide == X.boatSide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  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heckIfValidNode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)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(X.numberMissionaryLeft &gt; 0 &amp;&amp; X.numberCannibalLeft &gt; X.numberMissionaryLeft) || (X.numberMissionaryRight &gt; 0 &amp;&amp; X.numberCannibalRight &gt; X.numberMissionaryRight)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X.numberCannibalLeft &lt; 0 || X.numberMissionaryLeft &lt; 0 || X.numberCannibalRight &lt; 0 || X.numberMissionaryRight &lt; 0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heckIfGoalNode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X)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X.numberMissionaryLeft == 0 &amp;&amp; X.numberCannibalLeft == 0 &amp;&amp; X.boatSide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issionaryProblem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umberMissionaryLeft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umberCannibalLeft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umberMissionaryRight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umberCannibalRight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oatSide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eviousState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ate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l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l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r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r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ide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revious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umberMissionaryLeft = ml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umberMissionaryRight = mr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umberCannibalLeft = cl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numberCannibalRight = cr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boatSide = side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hi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previousState = previous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verrid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oString(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boatSide ?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Left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igh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 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numberMissionaryLeft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/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numberCannibalLeft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 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numberMissionaryRight +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/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 numberCannibalRight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473FC" w:rsidRDefault="000473FC" w:rsidP="00615C4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bg-BG"/>
        </w:rPr>
      </w:pP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issionaryProblem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.Collections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ystem.Collections.Generic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olutionTest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ain(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art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3, 3, 0, 0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List for all solution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inish =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BfsAlgorith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BFS(start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finish =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No solution was found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for (int i = 0; i &lt; finish.Count; i++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TODO: fix nextState = finish[i]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extState = finish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c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path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c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St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gt;(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nextState !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path.Push(nextState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nextState = nextState.previousState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Solution path: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foreach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tem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th)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(item)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WriteLine();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0473FC" w:rsidRDefault="000473FC" w:rsidP="000473F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C720E1" w:rsidRDefault="000473FC" w:rsidP="00C20E71">
      <w:pPr>
        <w:autoSpaceDE w:val="0"/>
        <w:autoSpaceDN w:val="0"/>
        <w:adjustRightInd w:val="0"/>
        <w:spacing w:after="0" w:line="240" w:lineRule="auto"/>
        <w:rPr>
          <w:sz w:val="23"/>
          <w:szCs w:val="23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6077DC" w:rsidRPr="002E44DB" w:rsidRDefault="006077DC" w:rsidP="00C720E1">
      <w:pPr>
        <w:pStyle w:val="Default"/>
        <w:rPr>
          <w:rFonts w:asciiTheme="minorHAnsi" w:hAnsiTheme="minorHAnsi"/>
          <w:sz w:val="23"/>
          <w:szCs w:val="23"/>
          <w:lang w:val="en-US"/>
        </w:rPr>
      </w:pPr>
    </w:p>
    <w:p w:rsidR="006077DC" w:rsidRDefault="006077DC" w:rsidP="006077DC">
      <w:pPr>
        <w:pStyle w:val="Default"/>
        <w:rPr>
          <w:rFonts w:ascii="Times New Roman" w:hAnsi="Times New Roman" w:cs="Times New Roman"/>
          <w:sz w:val="32"/>
          <w:szCs w:val="32"/>
        </w:rPr>
      </w:pPr>
      <w:r w:rsidRPr="006077DC">
        <w:rPr>
          <w:rFonts w:ascii="Times New Roman" w:hAnsi="Times New Roman" w:cs="Times New Roman"/>
          <w:sz w:val="32"/>
          <w:szCs w:val="32"/>
        </w:rPr>
        <w:t>5. Идея за корекция на псевдо-кода на</w:t>
      </w:r>
      <w:r>
        <w:rPr>
          <w:rFonts w:ascii="Times New Roman" w:hAnsi="Times New Roman" w:cs="Times New Roman"/>
          <w:sz w:val="32"/>
          <w:szCs w:val="32"/>
        </w:rPr>
        <w:t xml:space="preserve"> алгоритъма, така, че да намира всички решения .</w:t>
      </w:r>
    </w:p>
    <w:p w:rsidR="00B064C0" w:rsidRPr="00082D04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metho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BFS 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създаване на опашка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pen;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създаване на лист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d;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1231EB">
        <w:rPr>
          <w:rFonts w:ascii="Consolas" w:hAnsi="Consolas" w:cs="Consolas"/>
          <w:color w:val="000000"/>
          <w:sz w:val="19"/>
          <w:szCs w:val="19"/>
          <w:highlight w:val="white"/>
        </w:rPr>
        <w:t>създаване на лист</w:t>
      </w:r>
      <w:r w:rsidR="001231E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0C740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llSolutio</w:t>
      </w:r>
      <w:r w:rsidR="001231E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</w:t>
      </w:r>
      <w:proofErr w:type="spellEnd"/>
      <w:r w:rsidR="000C7405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 w:rsidR="001231E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съдържанието на </w:t>
      </w:r>
      <w:r w:rsidR="001231E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Open e </w:t>
      </w:r>
      <w:r w:rsidR="001231EB">
        <w:rPr>
          <w:rFonts w:ascii="Consolas" w:hAnsi="Consolas" w:cs="Consolas"/>
          <w:color w:val="000000"/>
          <w:sz w:val="19"/>
          <w:szCs w:val="19"/>
          <w:highlight w:val="white"/>
        </w:rPr>
        <w:t>различно от 0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egi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</w:p>
    <w:p w:rsidR="00B064C0" w:rsidRPr="00D1149C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Вадим най лявото състояние от О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 xml:space="preserve">pen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 xml:space="preserve">и го поставяме в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X;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X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= Go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                   </w:t>
      </w:r>
    </w:p>
    <w:p w:rsidR="001231EB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 w:rsidR="001231EB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Довави в </w:t>
      </w:r>
      <w:proofErr w:type="spellStart"/>
      <w:r w:rsidR="001231E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llSolution</w:t>
      </w:r>
      <w:proofErr w:type="spellEnd"/>
      <w:r w:rsidR="001231E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Х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231EB" w:rsidRDefault="001231EB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f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съдържанието на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Open e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различно от 0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  <w:r w:rsidR="00B064C0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:rsidR="001231EB" w:rsidRDefault="001231EB" w:rsidP="001231EB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{</w:t>
      </w:r>
    </w:p>
    <w:p w:rsidR="001231EB" w:rsidRPr="001231EB" w:rsidRDefault="001231EB" w:rsidP="001231EB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Отиди на следваща итерация.</w:t>
      </w:r>
    </w:p>
    <w:p w:rsidR="001231EB" w:rsidRDefault="001231EB" w:rsidP="001231EB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}</w:t>
      </w:r>
    </w:p>
    <w:p w:rsidR="001231EB" w:rsidRDefault="001231EB" w:rsidP="001231EB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Else</w:t>
      </w:r>
    </w:p>
    <w:p w:rsidR="001231EB" w:rsidRDefault="001231EB" w:rsidP="001231EB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{</w:t>
      </w:r>
    </w:p>
    <w:p w:rsidR="001231EB" w:rsidRPr="00C639C3" w:rsidRDefault="00C639C3" w:rsidP="001231EB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Return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llSolu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064C0" w:rsidRPr="00D1149C" w:rsidRDefault="001231EB" w:rsidP="001231EB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}</w:t>
      </w:r>
      <w:r w:rsidR="00B064C0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X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се съдържа в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{                    </w:t>
      </w:r>
    </w:p>
    <w:p w:rsidR="00B064C0" w:rsidRPr="00D1149C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Премини на следваща итерация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                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</w:p>
    <w:p w:rsidR="00B064C0" w:rsidRPr="0031160E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en-US"/>
        </w:rPr>
        <w:t>whil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Генериране на наследници на Х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B064C0" w:rsidRPr="0031160E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определяме следващия наследник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проверяваме дали наследника отговаря на изискванията) 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{                        </w:t>
      </w:r>
    </w:p>
    <w:p w:rsidR="00B064C0" w:rsidRPr="00082D04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 Добавя ме го в дясната страна на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pen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 </w:t>
      </w:r>
    </w:p>
    <w:p w:rsidR="0079480E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</w:t>
      </w:r>
      <w:proofErr w:type="gramStart"/>
      <w:r w:rsidR="0079480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f(</w:t>
      </w:r>
      <w:proofErr w:type="gramEnd"/>
      <w:r w:rsidR="0079480E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ако не се съдържа в </w:t>
      </w:r>
      <w:r w:rsidR="0079480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pen)</w:t>
      </w:r>
    </w:p>
    <w:p w:rsidR="00B064C0" w:rsidRPr="00082D04" w:rsidRDefault="0079480E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  <w:r w:rsidR="00B064C0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</w:p>
    <w:p w:rsidR="0079480E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79480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Поставяме Х в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d;</w:t>
      </w:r>
    </w:p>
    <w:p w:rsidR="00B064C0" w:rsidRDefault="0079480E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}</w:t>
      </w:r>
      <w:r w:rsidR="00B064C0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   </w:t>
      </w:r>
    </w:p>
    <w:p w:rsidR="00B064C0" w:rsidRDefault="00B064C0" w:rsidP="00B064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B064C0" w:rsidRDefault="00B064C0" w:rsidP="00B064C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eastAsia="bg-BG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</w:t>
      </w:r>
    </w:p>
    <w:p w:rsidR="006077DC" w:rsidRPr="0097229A" w:rsidRDefault="006077DC" w:rsidP="00B064C0">
      <w:pPr>
        <w:pStyle w:val="Default"/>
        <w:rPr>
          <w:rFonts w:ascii="Times New Roman" w:hAnsi="Times New Roman" w:cs="Times New Roman"/>
          <w:sz w:val="20"/>
          <w:szCs w:val="20"/>
        </w:rPr>
      </w:pPr>
    </w:p>
    <w:sectPr w:rsidR="006077DC" w:rsidRPr="0097229A" w:rsidSect="00507E45">
      <w:type w:val="continuous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29EA" w:rsidRDefault="009D29EA" w:rsidP="006077DC">
      <w:pPr>
        <w:spacing w:after="0" w:line="240" w:lineRule="auto"/>
      </w:pPr>
      <w:r>
        <w:separator/>
      </w:r>
    </w:p>
  </w:endnote>
  <w:endnote w:type="continuationSeparator" w:id="0">
    <w:p w:rsidR="009D29EA" w:rsidRDefault="009D29EA" w:rsidP="006077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HebarCondLigh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29EA" w:rsidRDefault="009D29EA" w:rsidP="006077DC">
      <w:pPr>
        <w:spacing w:after="0" w:line="240" w:lineRule="auto"/>
      </w:pPr>
      <w:r>
        <w:separator/>
      </w:r>
    </w:p>
  </w:footnote>
  <w:footnote w:type="continuationSeparator" w:id="0">
    <w:p w:rsidR="009D29EA" w:rsidRDefault="009D29EA" w:rsidP="006077D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3B66B3"/>
    <w:multiLevelType w:val="hybridMultilevel"/>
    <w:tmpl w:val="7232422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76D5A13"/>
    <w:multiLevelType w:val="hybridMultilevel"/>
    <w:tmpl w:val="ADC25B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5960"/>
    <w:rsid w:val="000473FC"/>
    <w:rsid w:val="00082D04"/>
    <w:rsid w:val="000C7405"/>
    <w:rsid w:val="001026BB"/>
    <w:rsid w:val="0010499D"/>
    <w:rsid w:val="001231EB"/>
    <w:rsid w:val="001638A0"/>
    <w:rsid w:val="001D3F4A"/>
    <w:rsid w:val="001F3D21"/>
    <w:rsid w:val="00202DE5"/>
    <w:rsid w:val="00232CC6"/>
    <w:rsid w:val="00233DE5"/>
    <w:rsid w:val="00252B8E"/>
    <w:rsid w:val="00260D75"/>
    <w:rsid w:val="002779F7"/>
    <w:rsid w:val="002D1AE6"/>
    <w:rsid w:val="002E44DB"/>
    <w:rsid w:val="0030670E"/>
    <w:rsid w:val="0031160E"/>
    <w:rsid w:val="003579BC"/>
    <w:rsid w:val="003F267F"/>
    <w:rsid w:val="004B23B4"/>
    <w:rsid w:val="004C5960"/>
    <w:rsid w:val="00507E45"/>
    <w:rsid w:val="005363C4"/>
    <w:rsid w:val="005440B8"/>
    <w:rsid w:val="00554CD2"/>
    <w:rsid w:val="00581480"/>
    <w:rsid w:val="005B4B72"/>
    <w:rsid w:val="006077DC"/>
    <w:rsid w:val="00615C48"/>
    <w:rsid w:val="006638C1"/>
    <w:rsid w:val="006B1227"/>
    <w:rsid w:val="0079480E"/>
    <w:rsid w:val="007C489F"/>
    <w:rsid w:val="008035F4"/>
    <w:rsid w:val="008152C8"/>
    <w:rsid w:val="008E3F7C"/>
    <w:rsid w:val="00930CEB"/>
    <w:rsid w:val="00941BC0"/>
    <w:rsid w:val="0097229A"/>
    <w:rsid w:val="009B5905"/>
    <w:rsid w:val="009C0F6C"/>
    <w:rsid w:val="009D29EA"/>
    <w:rsid w:val="009F21CE"/>
    <w:rsid w:val="00A2008E"/>
    <w:rsid w:val="00AC3C4A"/>
    <w:rsid w:val="00B064C0"/>
    <w:rsid w:val="00B30E9C"/>
    <w:rsid w:val="00B54B41"/>
    <w:rsid w:val="00B664FD"/>
    <w:rsid w:val="00BE1868"/>
    <w:rsid w:val="00C020E9"/>
    <w:rsid w:val="00C2015A"/>
    <w:rsid w:val="00C20E71"/>
    <w:rsid w:val="00C5311B"/>
    <w:rsid w:val="00C639C3"/>
    <w:rsid w:val="00C720E1"/>
    <w:rsid w:val="00CD46FF"/>
    <w:rsid w:val="00D1149C"/>
    <w:rsid w:val="00D97F9B"/>
    <w:rsid w:val="00DC29D5"/>
    <w:rsid w:val="00EB2520"/>
    <w:rsid w:val="00EE1109"/>
    <w:rsid w:val="00F41CF9"/>
    <w:rsid w:val="00F66BF8"/>
    <w:rsid w:val="00F90F6B"/>
    <w:rsid w:val="00FA09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363C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720E1"/>
    <w:pPr>
      <w:autoSpaceDE w:val="0"/>
      <w:autoSpaceDN w:val="0"/>
      <w:adjustRightInd w:val="0"/>
      <w:spacing w:after="0" w:line="240" w:lineRule="auto"/>
    </w:pPr>
    <w:rPr>
      <w:rFonts w:ascii="HebarCondLight" w:hAnsi="HebarCondLight" w:cs="HebarCondLight"/>
      <w:color w:val="000000"/>
      <w:sz w:val="24"/>
      <w:szCs w:val="24"/>
    </w:rPr>
  </w:style>
  <w:style w:type="paragraph" w:styleId="NoSpacing">
    <w:name w:val="No Spacing"/>
    <w:uiPriority w:val="1"/>
    <w:qFormat/>
    <w:rsid w:val="00EB2520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07E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7E45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077D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77DC"/>
  </w:style>
  <w:style w:type="paragraph" w:styleId="Footer">
    <w:name w:val="footer"/>
    <w:basedOn w:val="Normal"/>
    <w:link w:val="FooterChar"/>
    <w:uiPriority w:val="99"/>
    <w:unhideWhenUsed/>
    <w:rsid w:val="006077D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77DC"/>
  </w:style>
  <w:style w:type="paragraph" w:styleId="ListParagraph">
    <w:name w:val="List Paragraph"/>
    <w:basedOn w:val="Normal"/>
    <w:uiPriority w:val="34"/>
    <w:qFormat/>
    <w:rsid w:val="008152C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363C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720E1"/>
    <w:pPr>
      <w:autoSpaceDE w:val="0"/>
      <w:autoSpaceDN w:val="0"/>
      <w:adjustRightInd w:val="0"/>
      <w:spacing w:after="0" w:line="240" w:lineRule="auto"/>
    </w:pPr>
    <w:rPr>
      <w:rFonts w:ascii="HebarCondLight" w:hAnsi="HebarCondLight" w:cs="HebarCondLight"/>
      <w:color w:val="000000"/>
      <w:sz w:val="24"/>
      <w:szCs w:val="24"/>
    </w:rPr>
  </w:style>
  <w:style w:type="paragraph" w:styleId="NoSpacing">
    <w:name w:val="No Spacing"/>
    <w:uiPriority w:val="1"/>
    <w:qFormat/>
    <w:rsid w:val="00EB2520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07E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7E45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077D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77DC"/>
  </w:style>
  <w:style w:type="paragraph" w:styleId="Footer">
    <w:name w:val="footer"/>
    <w:basedOn w:val="Normal"/>
    <w:link w:val="FooterChar"/>
    <w:uiPriority w:val="99"/>
    <w:unhideWhenUsed/>
    <w:rsid w:val="006077D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77DC"/>
  </w:style>
  <w:style w:type="paragraph" w:styleId="ListParagraph">
    <w:name w:val="List Paragraph"/>
    <w:basedOn w:val="Normal"/>
    <w:uiPriority w:val="34"/>
    <w:qFormat/>
    <w:rsid w:val="008152C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427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3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7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48CF5B-177A-4E51-B0A9-DE292F1DFE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4</TotalTime>
  <Pages>9</Pages>
  <Words>1707</Words>
  <Characters>9730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Andriyan Krastev</cp:lastModifiedBy>
  <cp:revision>39</cp:revision>
  <dcterms:created xsi:type="dcterms:W3CDTF">2014-03-22T21:03:00Z</dcterms:created>
  <dcterms:modified xsi:type="dcterms:W3CDTF">2014-04-09T23:44:00Z</dcterms:modified>
</cp:coreProperties>
</file>